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C9A30D2">
      <w:pPr>
        <w:pageBreakBefore w:val="0"/>
        <w:kinsoku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outlineLvl w:val="9"/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</w:rPr>
        <w:t>附件</w:t>
      </w: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3</w:t>
      </w:r>
    </w:p>
    <w:p w14:paraId="1D93BA45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  <w:r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  <w:t>广东省</w:t>
      </w: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中小学教师资格考试</w:t>
      </w:r>
      <w:r>
        <w:rPr>
          <w:rFonts w:hint="eastAsia" w:eastAsia="方正小标宋简体" w:cs="Times New Roman"/>
          <w:color w:val="auto"/>
          <w:sz w:val="44"/>
          <w:szCs w:val="44"/>
          <w:lang w:val="en-US" w:eastAsia="zh-CN"/>
        </w:rPr>
        <w:t>面</w:t>
      </w: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试</w:t>
      </w:r>
    </w:p>
    <w:p w14:paraId="2DF3F933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网上报名流程</w:t>
      </w:r>
    </w:p>
    <w:p w14:paraId="2517065D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33" w:firstLineChars="198"/>
        <w:rPr>
          <w:rFonts w:ascii="Times New Roman" w:hAnsi="Times New Roman" w:eastAsia="仿宋_GB2312" w:cs="Times New Roman"/>
          <w:color w:val="auto"/>
          <w:sz w:val="32"/>
          <w:szCs w:val="32"/>
        </w:rPr>
      </w:pPr>
    </w:p>
    <w:p w14:paraId="71487FD0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firstLine="643" w:firstLineChars="200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一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注册。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符合条件的面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考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登录“</w:t>
      </w:r>
      <w:r>
        <w:rPr>
          <w:rFonts w:hint="eastAsia" w:eastAsia="仿宋_GB2312" w:cs="Times New Roman"/>
          <w:color w:val="auto"/>
          <w:sz w:val="32"/>
          <w:szCs w:val="32"/>
          <w:lang w:eastAsia="zh-CN"/>
        </w:rPr>
        <w:t>中国教育考试网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”（http://ntce.neea.edu.cn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以下简称“网报系统”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进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注册。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如考生已成功报名参加2025年上半年笔试，则本次面试无须注册，可直接登录。</w:t>
      </w:r>
    </w:p>
    <w:p w14:paraId="6074E848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二步：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填报个人信息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上传个人照片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详细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照片要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见附件</w:t>
      </w:r>
      <w:r>
        <w:rPr>
          <w:rFonts w:hint="eastAsia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第1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7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点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 xml:space="preserve">。 </w:t>
      </w:r>
    </w:p>
    <w:p w14:paraId="1AD0D965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三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试报名。根据页面提示操作。具体考试地点以考生下载的准考证上的地址为准。</w:t>
      </w:r>
    </w:p>
    <w:p w14:paraId="63296631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四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信息初审。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系统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对考生提交的个人信息进行审核，如符合报名条件，则进入下一步，否则本轮报名审核不通过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因个人信息填报错误而导致审核未通过的考生，可及时修正个人信息，重新选择报考课程，在规定时间内按要求再次提交报名申请。</w:t>
      </w:r>
    </w:p>
    <w:p w14:paraId="2A602894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五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信息核验。对初审通过的考生，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系统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进一步核验个人信息真实性。内地考生核验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未通过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的，须在规定时间内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广东省中小学教师资格考试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面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试）上传材料平台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</w:rPr>
        <w:t>https://www.eeagd.edu.cn/jszgsh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），上传相应户籍或居住证材料。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以在校生身份报名的，需上传在校证明材料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港澳台考生无须等待核验结果，在规定时间内直接登录上述平台，上传指定的港澳台有效证件。</w:t>
      </w:r>
    </w:p>
    <w:p w14:paraId="7FE730C4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六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查看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审核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结果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。考生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提交报名信息后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初审通过但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核验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未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的考生上传材料后）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等待考区教育考试机构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审核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生可自行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查验审核状态，各考区不另行通知。</w:t>
      </w:r>
    </w:p>
    <w:p w14:paraId="69A56C71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七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缴费。网上审核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的考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在网上缴费截止日期前，可再次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按照系统提示在线支付考试费。缴费后考生可在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中查询报名是否成功。未经审核或审核不通过的考生，不能网上支付考试费。审核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、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逾期未在网上缴纳考试费的考生，视为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自愿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放弃报考，当次报考信息自动注销。缴费成功后，考生报名成功，无论是否实际到考，考试费不予退还。</w:t>
      </w:r>
    </w:p>
    <w:p w14:paraId="32578CA1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八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打印准考证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成功报名的考生可于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5月12日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1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: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0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起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根据提示下载pdf准考证文件。下载后，仔细核对个人信息，并直接打印成准考证。确有困难无法打印者，可到所属考区教育考试机构申请免费打印领取准考证。</w:t>
      </w:r>
    </w:p>
    <w:p w14:paraId="34FEF78F">
      <w:pPr>
        <w:pageBreakBefore w:val="0"/>
        <w:kinsoku/>
        <w:overflowPunct/>
        <w:topLinePunct w:val="0"/>
        <w:autoSpaceDE/>
        <w:autoSpaceDN/>
        <w:bidi w:val="0"/>
        <w:spacing w:beforeAutospacing="0" w:afterAutospacing="0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65DA0EA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27CD891D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6C1075BE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5290D66E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0672F6D8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24DC92AB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21D62341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6352C32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33210EB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4322DFE6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6A86C2F9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6FC5E09">
      <w:pPr>
        <w:pStyle w:val="7"/>
        <w:jc w:val="center"/>
        <w:rPr>
          <w:rFonts w:hint="default" w:ascii="Times New Roman" w:hAnsi="Times New Roman" w:eastAsia="仿宋_GB2312" w:cs="Times New Roman"/>
          <w:color w:val="auto"/>
          <w:sz w:val="32"/>
          <w:szCs w:val="30"/>
          <w:lang w:val="en-US" w:eastAsia="zh-CN"/>
        </w:rPr>
      </w:pPr>
      <w:r>
        <w:rPr>
          <w:rFonts w:hint="eastAsia" w:ascii="Times New Roman" w:hAnsi="Times New Roman" w:eastAsia="仿宋_GB2312" w:cs="Times New Roman"/>
          <w:color w:val="auto"/>
          <w:sz w:val="28"/>
          <w:szCs w:val="28"/>
          <w:lang w:val="en-US" w:eastAsia="zh-CN"/>
        </w:rPr>
        <w:t>中小学教师资格考试面试报名流程图</w:t>
      </w:r>
    </w:p>
    <w:p w14:paraId="59BC7A29">
      <w:pPr>
        <w:pStyle w:val="7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0D654728"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alt="" type="#_x0000_t75" style="height:630.3pt;width:441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altName w:val="Arial Unicode MS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0"/>
  <w:bordersDoNotSurroundFooter w:val="0"/>
  <w:trackRevisions w:val="1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docVars>
    <w:docVar w:name="KGWebUrl" w:val="https://xtbgsafe.gdzwfw.gov.cn/rz_gdjytoa//newoa/missive/kinggridOfficeServer.do?method=officeProcess"/>
  </w:docVars>
  <w:rsids>
    <w:rsidRoot w:val="31F351C4"/>
    <w:rsid w:val="005A2D64"/>
    <w:rsid w:val="02B978C2"/>
    <w:rsid w:val="044D0AB0"/>
    <w:rsid w:val="06911918"/>
    <w:rsid w:val="06EE4989"/>
    <w:rsid w:val="07BE62CF"/>
    <w:rsid w:val="0B7078E0"/>
    <w:rsid w:val="0BF027CF"/>
    <w:rsid w:val="0CFF45DE"/>
    <w:rsid w:val="0DF343C4"/>
    <w:rsid w:val="0F3A4DCA"/>
    <w:rsid w:val="10DB57FB"/>
    <w:rsid w:val="10FE14EA"/>
    <w:rsid w:val="11665F4C"/>
    <w:rsid w:val="1287762B"/>
    <w:rsid w:val="12962256"/>
    <w:rsid w:val="12AE2593"/>
    <w:rsid w:val="13AC347F"/>
    <w:rsid w:val="15B8435D"/>
    <w:rsid w:val="16BD77DE"/>
    <w:rsid w:val="170D06D9"/>
    <w:rsid w:val="180752F8"/>
    <w:rsid w:val="197605EB"/>
    <w:rsid w:val="1AA40478"/>
    <w:rsid w:val="1C450915"/>
    <w:rsid w:val="1DDF4451"/>
    <w:rsid w:val="1F5F6910"/>
    <w:rsid w:val="1F8A3F4D"/>
    <w:rsid w:val="200308CB"/>
    <w:rsid w:val="237C54C3"/>
    <w:rsid w:val="252437BD"/>
    <w:rsid w:val="25EA3F5E"/>
    <w:rsid w:val="266E18BF"/>
    <w:rsid w:val="26955FF5"/>
    <w:rsid w:val="277D4B69"/>
    <w:rsid w:val="28CB21A2"/>
    <w:rsid w:val="2A827E01"/>
    <w:rsid w:val="2C4C35F9"/>
    <w:rsid w:val="2C622AE3"/>
    <w:rsid w:val="2C772424"/>
    <w:rsid w:val="2D7B5F44"/>
    <w:rsid w:val="2F1E0AA2"/>
    <w:rsid w:val="3049232A"/>
    <w:rsid w:val="30AC28B9"/>
    <w:rsid w:val="30E926B0"/>
    <w:rsid w:val="31F351C4"/>
    <w:rsid w:val="34F767F8"/>
    <w:rsid w:val="366F6862"/>
    <w:rsid w:val="3761028A"/>
    <w:rsid w:val="38EF38F4"/>
    <w:rsid w:val="3C5462DE"/>
    <w:rsid w:val="3F8E7D59"/>
    <w:rsid w:val="401C5365"/>
    <w:rsid w:val="42CF0AB6"/>
    <w:rsid w:val="43C44519"/>
    <w:rsid w:val="45F11042"/>
    <w:rsid w:val="47037C74"/>
    <w:rsid w:val="49555444"/>
    <w:rsid w:val="49B34218"/>
    <w:rsid w:val="4AF27B62"/>
    <w:rsid w:val="4AF8057C"/>
    <w:rsid w:val="4BDD3C58"/>
    <w:rsid w:val="4C345AD0"/>
    <w:rsid w:val="4D247EF4"/>
    <w:rsid w:val="4D6A65A5"/>
    <w:rsid w:val="4E913716"/>
    <w:rsid w:val="4EF32CDB"/>
    <w:rsid w:val="4F940DF0"/>
    <w:rsid w:val="506B1377"/>
    <w:rsid w:val="511B3E32"/>
    <w:rsid w:val="516E79EA"/>
    <w:rsid w:val="5304604E"/>
    <w:rsid w:val="554747DA"/>
    <w:rsid w:val="554A6079"/>
    <w:rsid w:val="56180345"/>
    <w:rsid w:val="57AD409C"/>
    <w:rsid w:val="57D936E4"/>
    <w:rsid w:val="58A27B6E"/>
    <w:rsid w:val="58DC16DE"/>
    <w:rsid w:val="590649AC"/>
    <w:rsid w:val="59D751AD"/>
    <w:rsid w:val="5A700DA5"/>
    <w:rsid w:val="5B8C403F"/>
    <w:rsid w:val="5C1967A5"/>
    <w:rsid w:val="5C441A74"/>
    <w:rsid w:val="5DD32721"/>
    <w:rsid w:val="5E673D19"/>
    <w:rsid w:val="5FFC4525"/>
    <w:rsid w:val="62126170"/>
    <w:rsid w:val="64551F5F"/>
    <w:rsid w:val="64EF46A6"/>
    <w:rsid w:val="652D6C7E"/>
    <w:rsid w:val="65C454E3"/>
    <w:rsid w:val="66B9477F"/>
    <w:rsid w:val="67200D91"/>
    <w:rsid w:val="67AC4971"/>
    <w:rsid w:val="69493F3A"/>
    <w:rsid w:val="69BF6A58"/>
    <w:rsid w:val="69EF7901"/>
    <w:rsid w:val="69FA5E67"/>
    <w:rsid w:val="6AB1752D"/>
    <w:rsid w:val="6B0579DA"/>
    <w:rsid w:val="6B151789"/>
    <w:rsid w:val="6B8751E3"/>
    <w:rsid w:val="6BA14B1D"/>
    <w:rsid w:val="6BEB772B"/>
    <w:rsid w:val="6DB156B7"/>
    <w:rsid w:val="6EEB3FD1"/>
    <w:rsid w:val="6F714CF9"/>
    <w:rsid w:val="70CE2C2B"/>
    <w:rsid w:val="71E47133"/>
    <w:rsid w:val="739C1D3D"/>
    <w:rsid w:val="74764B24"/>
    <w:rsid w:val="74FF5A20"/>
    <w:rsid w:val="75E80638"/>
    <w:rsid w:val="766616D9"/>
    <w:rsid w:val="78874D6A"/>
    <w:rsid w:val="7BBE3154"/>
    <w:rsid w:val="7C733D44"/>
    <w:rsid w:val="7C8522A7"/>
    <w:rsid w:val="7E737914"/>
    <w:rsid w:val="7ECFFF23"/>
    <w:rsid w:val="7EF5EDC4"/>
    <w:rsid w:val="7F4179AD"/>
    <w:rsid w:val="7F995383"/>
    <w:rsid w:val="7FC66D7E"/>
    <w:rsid w:val="97BF4E77"/>
    <w:rsid w:val="DFCE5F42"/>
    <w:rsid w:val="FDF6B44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100" w:beforeAutospacing="1" w:after="100" w:afterAutospacing="1"/>
      <w:jc w:val="left"/>
      <w:outlineLvl w:val="0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 w:bidi="ar"/>
    </w:rPr>
  </w:style>
  <w:style w:type="paragraph" w:styleId="3">
    <w:name w:val="heading 2"/>
    <w:basedOn w:val="1"/>
    <w:next w:val="1"/>
    <w:unhideWhenUsed/>
    <w:qFormat/>
    <w:uiPriority w:val="0"/>
    <w:pPr>
      <w:spacing w:before="100" w:beforeAutospacing="1" w:after="100" w:afterAutospacing="1"/>
      <w:jc w:val="left"/>
      <w:outlineLvl w:val="1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spacing w:before="100" w:beforeAutospacing="1" w:after="100" w:afterAutospacing="1"/>
      <w:jc w:val="left"/>
      <w:outlineLvl w:val="2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character" w:default="1" w:styleId="10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8">
    <w:name w:val="Normal (Web)"/>
    <w:basedOn w:val="1"/>
    <w:qFormat/>
    <w:uiPriority w:val="0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customStyle="1" w:styleId="13">
    <w:name w:val="font41"/>
    <w:basedOn w:val="10"/>
    <w:qFormat/>
    <w:uiPriority w:val="0"/>
    <w:rPr>
      <w:rFonts w:hint="eastAsia" w:ascii="仿宋" w:hAnsi="仿宋" w:eastAsia="仿宋" w:cs="仿宋"/>
      <w:color w:val="000000"/>
      <w:sz w:val="24"/>
      <w:szCs w:val="24"/>
      <w:u w:val="none"/>
    </w:rPr>
  </w:style>
  <w:style w:type="character" w:customStyle="1" w:styleId="14">
    <w:name w:val="font11"/>
    <w:basedOn w:val="10"/>
    <w:qFormat/>
    <w:uiPriority w:val="0"/>
    <w:rPr>
      <w:rFonts w:hint="eastAsia" w:ascii="仿宋" w:hAnsi="仿宋" w:eastAsia="仿宋" w:cs="仿宋"/>
      <w:b/>
      <w:bCs/>
      <w:color w:val="000000"/>
      <w:sz w:val="24"/>
      <w:szCs w:val="24"/>
      <w:u w:val="none"/>
    </w:rPr>
  </w:style>
  <w:style w:type="character" w:customStyle="1" w:styleId="15">
    <w:name w:val="font31"/>
    <w:basedOn w:val="10"/>
    <w:qFormat/>
    <w:uiPriority w:val="0"/>
    <w:rPr>
      <w:rFonts w:hint="eastAsia" w:ascii="宋体" w:hAnsi="宋体" w:eastAsia="宋体" w:cs="宋体"/>
      <w:color w:val="FF0000"/>
      <w:sz w:val="20"/>
      <w:szCs w:val="20"/>
      <w:u w:val="none"/>
    </w:rPr>
  </w:style>
  <w:style w:type="character" w:customStyle="1" w:styleId="16">
    <w:name w:val="font21"/>
    <w:basedOn w:val="10"/>
    <w:qFormat/>
    <w:uiPriority w:val="0"/>
    <w:rPr>
      <w:rFonts w:hint="eastAsia" w:ascii="宋体" w:hAnsi="宋体" w:eastAsia="宋体" w:cs="宋体"/>
      <w:color w:val="000000"/>
      <w:sz w:val="20"/>
      <w:szCs w:val="20"/>
      <w:u w:val="none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3</Pages>
  <Words>4672</Words>
  <Characters>5750</Characters>
  <Lines>0</Lines>
  <Paragraphs>0</Paragraphs>
  <TotalTime>2</TotalTime>
  <ScaleCrop>false</ScaleCrop>
  <LinksUpToDate>false</LinksUpToDate>
  <CharactersWithSpaces>5768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2T02:24:00Z</dcterms:created>
  <dc:creator>小蚂蚁</dc:creator>
  <cp:lastModifiedBy>巧</cp:lastModifiedBy>
  <dcterms:modified xsi:type="dcterms:W3CDTF">2025-04-10T15:38:15Z</dcterms:modified>
  <dc:title>NTCE251面试报名通告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B987551CB2E34724B207220A23A03CA2_13</vt:lpwstr>
  </property>
  <property fmtid="{D5CDD505-2E9C-101B-9397-08002B2CF9AE}" pid="4" name="KSOTemplateDocerSaveRecord">
    <vt:lpwstr>eyJoZGlkIjoiNzIxMzM5NTMwNjA0YzNmZGIzYzVkODg4NWE2OTc1NjUiLCJ1c2VySWQiOiI0OTQzNjE1NjIifQ==</vt:lpwstr>
  </property>
  <property fmtid="{D5CDD505-2E9C-101B-9397-08002B2CF9AE}" pid="5" name="慧眼令牌">
    <vt:lpwstr>eyJraWQiOiJvYSIsInR5cCI6IkpXVCIsImFsZyI6IkhTMjU2In0.eyJzdWIiOiJPQS1MT0dJTiIsImNvcnBJZCI6IiIsIm1haW5BY2NvdW50IjoiIiwiaXNzIjoiRVhPQSIsIm9EZXB0IjoiIiwidXNlcklkIjo0ODIsIm1EZXB0IjoiMTgs5biI6LWE566h55CG5aSEIiwibmJmIjoxNzQzNjM3OTEyLCJuYW1lIjoi5p2O6ZyeIiwiZXhwIjoyMDU5MDAxNTEyLCJpYXQiOjE3NDM2NDA5MTIsImp0aSI6Im9hIiwiYWNjb3VudCI6ImxpeCJ9.WQhd5bML-moisihx34vwxPcSqSLqqbEIZ3_8TLx7T0s</vt:lpwstr>
  </property>
</Properties>
</file>